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E54C58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стерство образования Республики Беларусь</w:t>
      </w:r>
    </w:p>
    <w:p w14:paraId="5CAE854A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E3C4000" w14:textId="77777777" w:rsidR="007320FE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реждение образования</w:t>
      </w:r>
    </w:p>
    <w:p w14:paraId="58700ADA" w14:textId="77777777" w:rsidR="00ED2518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</w:t>
      </w:r>
    </w:p>
    <w:p w14:paraId="5D5D38A4" w14:textId="77777777" w:rsidR="00ED2518" w:rsidRPr="001277C5" w:rsidRDefault="00ED2518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ТИКИ И РАДИОЭЛЕКТРОНИКИ</w:t>
      </w:r>
    </w:p>
    <w:p w14:paraId="5C52D78C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1240C3E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89A5C4" w14:textId="77777777" w:rsid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компьютерных систем и сетей</w:t>
      </w:r>
    </w:p>
    <w:p w14:paraId="275B7FD6" w14:textId="2DBD0C32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информатики </w:t>
      </w:r>
    </w:p>
    <w:p w14:paraId="57A2F650" w14:textId="3A8305D4" w:rsidR="007320FE" w:rsidRPr="00623F18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онные сети. Основы безопасности</w:t>
      </w:r>
    </w:p>
    <w:p w14:paraId="21D0355A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B9B92D0" w14:textId="77777777" w:rsidR="00ED2518" w:rsidRPr="001277C5" w:rsidRDefault="00ED25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5C1C97" w14:textId="77777777" w:rsidR="007320FE" w:rsidRPr="001277C5" w:rsidRDefault="007320FE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AC19D54" w14:textId="042B34EA" w:rsidR="007320FE" w:rsidRPr="00ED2518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ОТЧ</w:t>
      </w:r>
      <w:r w:rsidR="00623F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Е</w:t>
      </w:r>
      <w:r w:rsidRPr="00ED2518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Т</w:t>
      </w:r>
    </w:p>
    <w:p w14:paraId="60BD7C80" w14:textId="00EE1028" w:rsidR="007320FE" w:rsidRPr="00192C1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 </w:t>
      </w:r>
      <w:r w:rsidR="009A427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ной работе №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</w:t>
      </w:r>
    </w:p>
    <w:p w14:paraId="605E244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тему</w:t>
      </w:r>
    </w:p>
    <w:p w14:paraId="16A363BC" w14:textId="77777777" w:rsidR="007320FE" w:rsidRPr="001277C5" w:rsidRDefault="007320FE" w:rsidP="00623F18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8705EB" w14:textId="77478152" w:rsidR="009B10F7" w:rsidRDefault="009B10F7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ШИФР ЦЕЗАРЯ. ШИФР ВИЖЕНЕРА</w:t>
      </w:r>
    </w:p>
    <w:p w14:paraId="0D3919E2" w14:textId="77777777" w:rsidR="009B10F7" w:rsidRDefault="009B10F7" w:rsidP="00B442F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94C7CD6" w14:textId="465DE872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107308E" w14:textId="6011432F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63E13AE" w14:textId="77777777" w:rsidR="009B10F7" w:rsidRDefault="009B10F7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FC0CAD7" w14:textId="77777777" w:rsidR="00F36C30" w:rsidRDefault="00F36C30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3455DD" w14:textId="301E7EC5" w:rsid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F21260" w14:textId="4DCAEBD6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Д. С. Кончик</w:t>
      </w:r>
    </w:p>
    <w:p w14:paraId="7CC653F2" w14:textId="4103AAC4" w:rsidR="00507685" w:rsidRDefault="00507685" w:rsidP="00A77013">
      <w:pPr>
        <w:tabs>
          <w:tab w:val="left" w:pos="6804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9B10F7">
        <w:rPr>
          <w:rFonts w:ascii="Times New Roman" w:eastAsia="Times New Roman" w:hAnsi="Times New Roman" w:cs="Times New Roman"/>
          <w:sz w:val="28"/>
          <w:szCs w:val="28"/>
          <w:lang w:eastAsia="ru-RU"/>
        </w:rPr>
        <w:t>Лещенко</w:t>
      </w:r>
    </w:p>
    <w:p w14:paraId="4E1B547D" w14:textId="36B36421" w:rsidR="007320FE" w:rsidRDefault="007320FE" w:rsidP="00507685">
      <w:pPr>
        <w:tabs>
          <w:tab w:val="left" w:pos="6946"/>
        </w:tabs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B15048E" w14:textId="77777777" w:rsidR="007B7221" w:rsidRPr="007B7221" w:rsidRDefault="007B7221" w:rsidP="007B7221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3454F761" w14:textId="69C145A0" w:rsidR="00623F18" w:rsidRDefault="00623F18" w:rsidP="00507685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41D3E9" w14:textId="246B4712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2924492" w14:textId="005D7660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92F27B" w14:textId="4C6D159A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E290A9" w14:textId="36990B54" w:rsidR="00623F18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546730" w14:textId="490775D4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2881E7" w14:textId="2232A699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C2E053D" w14:textId="77777777" w:rsidR="00F36C30" w:rsidRDefault="00F36C30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649BEF" w14:textId="62BF09FF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0F3821" w14:textId="7ADE3F98" w:rsidR="00507685" w:rsidRDefault="00507685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B3A9F7B" w14:textId="530515DD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5249382" w14:textId="673B9BFF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4DC6132" w14:textId="4589BA05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A21AAD" w14:textId="77777777" w:rsidR="006F0C11" w:rsidRDefault="006F0C11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E5AE39" w14:textId="77777777" w:rsidR="00623F18" w:rsidRPr="001D6220" w:rsidRDefault="00623F18" w:rsidP="00623F18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061788C" w14:textId="555D19BC" w:rsidR="00E068D3" w:rsidRPr="0091606E" w:rsidRDefault="00E068D3" w:rsidP="00C5232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77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ск 202</w:t>
      </w:r>
      <w:r w:rsidR="009B10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623F18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813289462"/>
        <w:docPartObj>
          <w:docPartGallery w:val="Table of Contents"/>
          <w:docPartUnique/>
        </w:docPartObj>
      </w:sdtPr>
      <w:sdtEndPr/>
      <w:sdtContent>
        <w:p w14:paraId="3B9A3C33" w14:textId="5EB6F592" w:rsidR="00FF17FC" w:rsidRDefault="00FF17FC" w:rsidP="00507685">
          <w:pPr>
            <w:pStyle w:val="ad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32"/>
              <w:szCs w:val="32"/>
            </w:rPr>
          </w:pPr>
          <w:r w:rsidRPr="00456FD6">
            <w:rPr>
              <w:rFonts w:ascii="Times New Roman" w:hAnsi="Times New Roman" w:cs="Times New Roman"/>
              <w:color w:val="auto"/>
              <w:sz w:val="32"/>
              <w:szCs w:val="32"/>
            </w:rPr>
            <w:t>СОДЕРЖАНИЕ</w:t>
          </w:r>
        </w:p>
        <w:p w14:paraId="2BF7C5FF" w14:textId="77777777" w:rsidR="002317CB" w:rsidRPr="002317CB" w:rsidRDefault="002317CB" w:rsidP="002317CB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830B511" w14:textId="16E02EE5" w:rsidR="002317CB" w:rsidRPr="00C02690" w:rsidRDefault="00FF17FC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59621D">
            <w:rPr>
              <w:color w:val="000000" w:themeColor="text1"/>
              <w:sz w:val="28"/>
              <w:szCs w:val="28"/>
            </w:rPr>
            <w:fldChar w:fldCharType="begin"/>
          </w:r>
          <w:r w:rsidRPr="0059621D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59621D">
            <w:rPr>
              <w:color w:val="000000" w:themeColor="text1"/>
              <w:sz w:val="28"/>
              <w:szCs w:val="28"/>
            </w:rPr>
            <w:fldChar w:fldCharType="separate"/>
          </w:r>
          <w:hyperlink w:anchor="_Toc157471308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8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9F335F" w14:textId="6E40FDCF" w:rsidR="002317CB" w:rsidRPr="00C02690" w:rsidRDefault="00284FA2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09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1 Результат выполнения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09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8284C7" w14:textId="188D2FA8" w:rsidR="002317CB" w:rsidRPr="00C02690" w:rsidRDefault="00284FA2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0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0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2C81C9" w14:textId="4D1B21A7" w:rsidR="002317CB" w:rsidRPr="00C02690" w:rsidRDefault="00284FA2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1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 А (обязательное) Листинг код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1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7BDE67" w14:textId="20119CBE" w:rsidR="002317CB" w:rsidRPr="00C02690" w:rsidRDefault="00284FA2" w:rsidP="002317CB">
          <w:pPr>
            <w:pStyle w:val="11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57471312" w:history="1">
            <w:r w:rsidR="002317CB" w:rsidRPr="00C02690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 Б (обязательное) Блок-схема алгоритма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7471312 \h </w:instrTex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317CB" w:rsidRPr="00C0269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AB04E" w14:textId="400FDBED" w:rsidR="00FF17FC" w:rsidRDefault="00FF17FC" w:rsidP="00804595">
          <w:pPr>
            <w:spacing w:after="0" w:line="240" w:lineRule="auto"/>
          </w:pPr>
          <w:r w:rsidRPr="0059621D">
            <w:rPr>
              <w:rFonts w:ascii="Times New Roman" w:hAnsi="Times New Roman" w:cs="Times New Roman"/>
              <w:b/>
              <w:bCs/>
              <w:color w:val="000000" w:themeColor="text1"/>
            </w:rPr>
            <w:fldChar w:fldCharType="end"/>
          </w:r>
        </w:p>
      </w:sdtContent>
    </w:sdt>
    <w:p w14:paraId="5A18A4CF" w14:textId="77777777" w:rsidR="00DB5A23" w:rsidRDefault="00DB5A23" w:rsidP="00417DD9">
      <w:pPr>
        <w:spacing w:after="0" w:line="240" w:lineRule="auto"/>
        <w:ind w:left="-567" w:firstLine="709"/>
        <w:rPr>
          <w:rFonts w:ascii="Times New Roman" w:hAnsi="Times New Roman" w:cs="Times New Roman"/>
          <w:sz w:val="28"/>
          <w:szCs w:val="28"/>
        </w:rPr>
      </w:pPr>
    </w:p>
    <w:p w14:paraId="7E776E9D" w14:textId="166C20AC" w:rsidR="00DB5A23" w:rsidRDefault="00DB5A23" w:rsidP="00FF17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C7DA40" w14:textId="6386BE25" w:rsidR="00DB5A23" w:rsidRPr="00C133C7" w:rsidRDefault="00C133C7" w:rsidP="00C133C7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Toc15747130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0"/>
    </w:p>
    <w:p w14:paraId="1DB1CB83" w14:textId="77777777" w:rsidR="00417577" w:rsidRPr="00C133C7" w:rsidRDefault="00417577" w:rsidP="00A7527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72B136" w14:textId="79A16575" w:rsidR="00C133C7" w:rsidRDefault="00C133C7" w:rsidP="00C133C7">
      <w:pPr>
        <w:pStyle w:val="ab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</w:t>
      </w:r>
      <w:r w:rsidRPr="00C133C7">
        <w:rPr>
          <w:rFonts w:ascii="Times New Roman" w:hAnsi="Times New Roman" w:cs="Times New Roman"/>
          <w:sz w:val="28"/>
          <w:szCs w:val="28"/>
        </w:rPr>
        <w:t xml:space="preserve">абораторная работа ставит перед собой задачу разработки программных средств для шифрования и дешифрования текстовых файлов с использованием двух классических методов шифрования: </w:t>
      </w:r>
      <w:r w:rsidR="00512B31">
        <w:rPr>
          <w:rFonts w:ascii="Times New Roman" w:hAnsi="Times New Roman" w:cs="Times New Roman"/>
          <w:sz w:val="28"/>
          <w:szCs w:val="28"/>
        </w:rPr>
        <w:t>ш</w:t>
      </w:r>
      <w:r w:rsidRPr="00C133C7">
        <w:rPr>
          <w:rFonts w:ascii="Times New Roman" w:hAnsi="Times New Roman" w:cs="Times New Roman"/>
          <w:sz w:val="28"/>
          <w:szCs w:val="28"/>
        </w:rPr>
        <w:t xml:space="preserve">ифра Цезаря и шифра </w:t>
      </w:r>
      <w:proofErr w:type="spellStart"/>
      <w:r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C133C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A424470" w14:textId="395B9604" w:rsidR="004D6F9B" w:rsidRPr="004D6F9B" w:rsidRDefault="00C133C7" w:rsidP="00C133C7">
      <w:pPr>
        <w:pStyle w:val="ab"/>
        <w:spacing w:after="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133C7">
        <w:rPr>
          <w:rFonts w:ascii="Times New Roman" w:hAnsi="Times New Roman" w:cs="Times New Roman"/>
          <w:sz w:val="28"/>
          <w:szCs w:val="28"/>
        </w:rPr>
        <w:t xml:space="preserve">Основная цель работы – изучение принципов работы указанных алгоритмов и их реализация на языке программирования </w:t>
      </w:r>
      <w:r w:rsidRPr="00C133C7">
        <w:rPr>
          <w:rFonts w:ascii="Times New Roman" w:hAnsi="Times New Roman" w:cs="Times New Roman"/>
          <w:i/>
          <w:iCs/>
          <w:sz w:val="28"/>
          <w:szCs w:val="28"/>
        </w:rPr>
        <w:t>Python</w:t>
      </w:r>
      <w:r w:rsidRPr="00C133C7">
        <w:rPr>
          <w:rFonts w:ascii="Times New Roman" w:hAnsi="Times New Roman" w:cs="Times New Roman"/>
          <w:sz w:val="28"/>
          <w:szCs w:val="28"/>
        </w:rPr>
        <w:t>. В ходе работы будет осуществлен анализ методов шифрования, разработка алгоритмов шифрования и дешифрования, а также создание програм</w:t>
      </w:r>
      <w:r>
        <w:rPr>
          <w:rFonts w:ascii="Times New Roman" w:hAnsi="Times New Roman" w:cs="Times New Roman"/>
          <w:sz w:val="28"/>
          <w:szCs w:val="28"/>
        </w:rPr>
        <w:t>много продукта</w:t>
      </w:r>
      <w:r w:rsidRPr="00C133C7">
        <w:rPr>
          <w:rFonts w:ascii="Times New Roman" w:hAnsi="Times New Roman" w:cs="Times New Roman"/>
          <w:sz w:val="28"/>
          <w:szCs w:val="28"/>
        </w:rPr>
        <w:t>, позволяюще</w:t>
      </w:r>
      <w:r>
        <w:rPr>
          <w:rFonts w:ascii="Times New Roman" w:hAnsi="Times New Roman" w:cs="Times New Roman"/>
          <w:sz w:val="28"/>
          <w:szCs w:val="28"/>
        </w:rPr>
        <w:t>го</w:t>
      </w:r>
      <w:r w:rsidRPr="00C133C7">
        <w:rPr>
          <w:rFonts w:ascii="Times New Roman" w:hAnsi="Times New Roman" w:cs="Times New Roman"/>
          <w:sz w:val="28"/>
          <w:szCs w:val="28"/>
        </w:rPr>
        <w:t xml:space="preserve"> осуществлять шифрование и дешифрование текстовых файлов. </w:t>
      </w:r>
    </w:p>
    <w:p w14:paraId="52210C4E" w14:textId="0BEF69B7" w:rsidR="001D6220" w:rsidRDefault="00E23AC6" w:rsidP="004D6F9B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87E812" w14:textId="774DF614" w:rsidR="00CB068D" w:rsidRDefault="00512B31" w:rsidP="00EC5B3E">
      <w:pPr>
        <w:pStyle w:val="ab"/>
        <w:numPr>
          <w:ilvl w:val="0"/>
          <w:numId w:val="2"/>
        </w:numPr>
        <w:spacing w:after="0" w:line="240" w:lineRule="auto"/>
        <w:contextualSpacing w:val="0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1" w:name="_Toc157471309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РЕЗУЛЬТАТ ВЫПОЛНЕНИЯ</w:t>
      </w:r>
      <w:bookmarkEnd w:id="1"/>
    </w:p>
    <w:p w14:paraId="6F51DF13" w14:textId="3C65E5E0" w:rsidR="000577C6" w:rsidRPr="00512B31" w:rsidRDefault="000577C6" w:rsidP="00512B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8588C4" w14:textId="7EDC97BF" w:rsidR="00A32D85" w:rsidRDefault="00D61136" w:rsidP="00A32D8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работы было создано два приложения</w:t>
      </w:r>
      <w:r w:rsidR="00512B31">
        <w:rPr>
          <w:rFonts w:ascii="Times New Roman" w:hAnsi="Times New Roman" w:cs="Times New Roman"/>
          <w:sz w:val="28"/>
          <w:szCs w:val="28"/>
        </w:rPr>
        <w:t xml:space="preserve"> для шифрования и дешифрования текстовых файлов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  <w:r w:rsidR="00512B31">
        <w:rPr>
          <w:rFonts w:ascii="Times New Roman" w:hAnsi="Times New Roman" w:cs="Times New Roman"/>
          <w:sz w:val="28"/>
          <w:szCs w:val="28"/>
        </w:rPr>
        <w:t>с использованием шифра Цезаря</w:t>
      </w:r>
      <w:r w:rsidR="00A32D85">
        <w:rPr>
          <w:rFonts w:ascii="Times New Roman" w:hAnsi="Times New Roman" w:cs="Times New Roman"/>
          <w:sz w:val="28"/>
          <w:szCs w:val="28"/>
        </w:rPr>
        <w:t xml:space="preserve"> </w:t>
      </w:r>
      <w:r w:rsidR="00A32D85">
        <w:rPr>
          <w:rFonts w:ascii="Times New Roman" w:hAnsi="Times New Roman" w:cs="Times New Roman"/>
          <w:sz w:val="28"/>
          <w:szCs w:val="28"/>
        </w:rPr>
        <w:br/>
        <w:t>(рисунок 1)</w:t>
      </w:r>
      <w:r w:rsidR="00512B31">
        <w:rPr>
          <w:rFonts w:ascii="Times New Roman" w:hAnsi="Times New Roman" w:cs="Times New Roman"/>
          <w:sz w:val="28"/>
          <w:szCs w:val="28"/>
        </w:rPr>
        <w:t xml:space="preserve"> и шифра </w:t>
      </w:r>
      <w:proofErr w:type="spellStart"/>
      <w:r w:rsidR="00512B31" w:rsidRPr="00C133C7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="00A32D85">
        <w:rPr>
          <w:rFonts w:ascii="Times New Roman" w:hAnsi="Times New Roman" w:cs="Times New Roman"/>
          <w:sz w:val="28"/>
          <w:szCs w:val="28"/>
        </w:rPr>
        <w:t xml:space="preserve"> (рисунок 2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A629F3" w14:textId="77777777" w:rsidR="00A32D85" w:rsidRPr="00DF4D73" w:rsidRDefault="00A32D85" w:rsidP="00A32D85">
      <w:pPr>
        <w:pStyle w:val="af0"/>
        <w:rPr>
          <w:lang w:val="ru-RU"/>
        </w:rPr>
      </w:pPr>
    </w:p>
    <w:p w14:paraId="1DA42A9E" w14:textId="3AF4E743" w:rsidR="00A32D85" w:rsidRDefault="00A32D85" w:rsidP="00A32D85">
      <w:pPr>
        <w:pStyle w:val="af0"/>
      </w:pPr>
      <w:r w:rsidRPr="00512B31">
        <w:rPr>
          <w:rFonts w:cs="Times New Roman"/>
          <w:szCs w:val="28"/>
        </w:rPr>
        <w:drawing>
          <wp:inline distT="0" distB="0" distL="0" distR="0" wp14:anchorId="6058C8A9" wp14:editId="17CCE20B">
            <wp:extent cx="3638746" cy="1028182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01981" cy="104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3B2FC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2EF6413E" w14:textId="63D3099E" w:rsidR="00A32D85" w:rsidRPr="003154BF" w:rsidRDefault="00A32D85" w:rsidP="00A32D85">
      <w:pPr>
        <w:pStyle w:val="af0"/>
      </w:pPr>
      <w:r w:rsidRPr="00512B31">
        <w:rPr>
          <w:rFonts w:cs="Times New Roman"/>
          <w:szCs w:val="28"/>
        </w:rPr>
        <w:drawing>
          <wp:inline distT="0" distB="0" distL="0" distR="0" wp14:anchorId="3224E1AB" wp14:editId="61A8F3ED">
            <wp:extent cx="3685880" cy="104987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13593" cy="1057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1BD3E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2B515155" w14:textId="253C585A" w:rsidR="00A32D85" w:rsidRPr="00A32D85" w:rsidRDefault="00A32D85" w:rsidP="00A32D85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>
        <w:rPr>
          <w:rFonts w:ascii="Times New Roman" w:hAnsi="Times New Roman" w:cs="Times New Roman"/>
          <w:sz w:val="26"/>
          <w:szCs w:val="26"/>
        </w:rPr>
        <w:t>шифрование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>
        <w:rPr>
          <w:rFonts w:ascii="Times New Roman" w:hAnsi="Times New Roman" w:cs="Times New Roman"/>
          <w:sz w:val="26"/>
          <w:szCs w:val="26"/>
        </w:rPr>
        <w:t>дешифрование</w:t>
      </w:r>
    </w:p>
    <w:p w14:paraId="69A9E43F" w14:textId="2001F317" w:rsidR="00A32D85" w:rsidRPr="003154BF" w:rsidRDefault="00A32D85" w:rsidP="00A32D85">
      <w:pPr>
        <w:pStyle w:val="af0"/>
        <w:rPr>
          <w:lang w:val="ru-RU"/>
        </w:rPr>
      </w:pPr>
      <w:r w:rsidRPr="003154BF">
        <w:rPr>
          <w:lang w:val="ru-RU"/>
        </w:rPr>
        <w:t>Рисунок 1</w:t>
      </w:r>
      <w:r>
        <w:rPr>
          <w:lang w:val="ru-RU"/>
        </w:rPr>
        <w:t xml:space="preserve"> – Шифр Цезаря</w:t>
      </w:r>
    </w:p>
    <w:p w14:paraId="688BF5CC" w14:textId="77777777" w:rsidR="00A32D85" w:rsidRPr="00DF4D73" w:rsidRDefault="00A32D85" w:rsidP="00A32D85">
      <w:pPr>
        <w:pStyle w:val="af0"/>
        <w:rPr>
          <w:lang w:val="ru-RU"/>
        </w:rPr>
      </w:pPr>
    </w:p>
    <w:p w14:paraId="5C6173FE" w14:textId="6E0B32F7" w:rsidR="00A32D85" w:rsidRDefault="00A32D85" w:rsidP="00A32D85">
      <w:pPr>
        <w:pStyle w:val="af0"/>
      </w:pPr>
      <w:r w:rsidRPr="00B75FF1">
        <w:rPr>
          <w:rFonts w:cs="Times New Roman"/>
          <w:szCs w:val="28"/>
        </w:rPr>
        <w:drawing>
          <wp:inline distT="0" distB="0" distL="0" distR="0" wp14:anchorId="3EAF2DDC" wp14:editId="16FB23D5">
            <wp:extent cx="3667027" cy="1046647"/>
            <wp:effectExtent l="0" t="0" r="0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03607" cy="1057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BABCB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а</w:t>
      </w:r>
    </w:p>
    <w:p w14:paraId="51EA6063" w14:textId="174D9C2A" w:rsidR="00A32D85" w:rsidRPr="003154BF" w:rsidRDefault="00A32D85" w:rsidP="00A32D85">
      <w:pPr>
        <w:pStyle w:val="af0"/>
      </w:pPr>
      <w:r w:rsidRPr="00B75FF1">
        <w:rPr>
          <w:rFonts w:cs="Times New Roman"/>
          <w:szCs w:val="28"/>
        </w:rPr>
        <w:drawing>
          <wp:inline distT="0" distB="0" distL="0" distR="0" wp14:anchorId="176CC410" wp14:editId="32942B6D">
            <wp:extent cx="3714161" cy="1085793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42688" cy="109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0A768" w14:textId="77777777" w:rsidR="00A32D85" w:rsidRPr="00A32D85" w:rsidRDefault="00A32D85" w:rsidP="00A32D85">
      <w:pPr>
        <w:spacing w:before="200" w:line="240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>б</w:t>
      </w:r>
    </w:p>
    <w:p w14:paraId="4546D72D" w14:textId="4A086AF6" w:rsidR="00A32D85" w:rsidRPr="00A32D85" w:rsidRDefault="00A32D85" w:rsidP="00A32D85">
      <w:pPr>
        <w:spacing w:before="200" w:line="259" w:lineRule="auto"/>
        <w:contextualSpacing/>
        <w:jc w:val="center"/>
        <w:rPr>
          <w:rFonts w:ascii="Times New Roman" w:hAnsi="Times New Roman" w:cs="Times New Roman"/>
          <w:sz w:val="26"/>
          <w:szCs w:val="26"/>
        </w:rPr>
      </w:pPr>
      <w:r w:rsidRPr="00A32D85">
        <w:rPr>
          <w:rFonts w:ascii="Times New Roman" w:hAnsi="Times New Roman" w:cs="Times New Roman"/>
          <w:sz w:val="26"/>
          <w:szCs w:val="26"/>
        </w:rPr>
        <w:t xml:space="preserve">а – </w:t>
      </w:r>
      <w:r>
        <w:rPr>
          <w:rFonts w:ascii="Times New Roman" w:hAnsi="Times New Roman" w:cs="Times New Roman"/>
          <w:sz w:val="26"/>
          <w:szCs w:val="26"/>
        </w:rPr>
        <w:t>шифрование</w:t>
      </w:r>
      <w:r w:rsidRPr="00A32D85">
        <w:rPr>
          <w:rFonts w:ascii="Times New Roman" w:hAnsi="Times New Roman" w:cs="Times New Roman"/>
          <w:sz w:val="26"/>
          <w:szCs w:val="26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A32D85">
        <w:rPr>
          <w:rFonts w:ascii="Times New Roman" w:hAnsi="Times New Roman" w:cs="Times New Roman"/>
          <w:sz w:val="26"/>
          <w:szCs w:val="26"/>
        </w:rPr>
        <w:t xml:space="preserve">б – </w:t>
      </w:r>
      <w:r>
        <w:rPr>
          <w:rFonts w:ascii="Times New Roman" w:hAnsi="Times New Roman" w:cs="Times New Roman"/>
          <w:sz w:val="26"/>
          <w:szCs w:val="26"/>
        </w:rPr>
        <w:t>дешифрование</w:t>
      </w:r>
    </w:p>
    <w:p w14:paraId="49B9AA7F" w14:textId="6D52CF54" w:rsidR="00A32D85" w:rsidRPr="00A32D85" w:rsidRDefault="00A32D85" w:rsidP="00A32D85">
      <w:pPr>
        <w:pStyle w:val="af0"/>
        <w:rPr>
          <w:lang w:val="ru-RU"/>
        </w:rPr>
      </w:pPr>
      <w:r w:rsidRPr="003154BF">
        <w:rPr>
          <w:lang w:val="ru-RU"/>
        </w:rPr>
        <w:t xml:space="preserve">Рисунок </w:t>
      </w:r>
      <w:r>
        <w:rPr>
          <w:lang w:val="ru-RU"/>
        </w:rPr>
        <w:t>2</w:t>
      </w:r>
      <w:r w:rsidR="00FD65AD">
        <w:rPr>
          <w:lang w:val="ru-RU"/>
        </w:rPr>
        <w:t xml:space="preserve"> </w:t>
      </w:r>
      <w:r>
        <w:rPr>
          <w:lang w:val="ru-RU"/>
        </w:rPr>
        <w:t>– Шифр Виженера</w:t>
      </w:r>
    </w:p>
    <w:p w14:paraId="771506C6" w14:textId="1CE8BBA2" w:rsidR="00176C29" w:rsidRPr="0048168F" w:rsidRDefault="00176C29" w:rsidP="00A32D85">
      <w:pPr>
        <w:pStyle w:val="ab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22F58C50" w14:textId="61C112CD" w:rsidR="00ED2518" w:rsidRPr="006B2D11" w:rsidRDefault="0048168F" w:rsidP="00F017B9">
      <w:pPr>
        <w:pStyle w:val="1"/>
        <w:spacing w:before="0" w:line="240" w:lineRule="auto"/>
        <w:jc w:val="center"/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</w:pPr>
      <w:bookmarkStart w:id="2" w:name="_Toc157471310"/>
      <w:r w:rsidRPr="006B2D11">
        <w:rPr>
          <w:rFonts w:ascii="Times New Roman" w:hAnsi="Times New Roman" w:cs="Times New Roman"/>
          <w:bCs w:val="0"/>
          <w:color w:val="000000" w:themeColor="text1"/>
          <w:sz w:val="32"/>
          <w:szCs w:val="32"/>
        </w:rPr>
        <w:lastRenderedPageBreak/>
        <w:t>ЗАКЛЮЧЕНИЕ</w:t>
      </w:r>
      <w:bookmarkEnd w:id="2"/>
    </w:p>
    <w:p w14:paraId="236AA356" w14:textId="77777777" w:rsidR="00C92CAA" w:rsidRPr="00C92CAA" w:rsidRDefault="00C92CAA" w:rsidP="00A752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E45742" w14:textId="1EDFF362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лабораторной работы были разработаны программные средства для шифрования и дешифрования текстовых файлов с применением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на языке программирования </w:t>
      </w:r>
      <w:r w:rsidRPr="00FD65AD">
        <w:rPr>
          <w:rFonts w:ascii="Times New Roman" w:hAnsi="Times New Roman" w:cs="Times New Roman"/>
          <w:i/>
          <w:iCs/>
          <w:sz w:val="28"/>
          <w:szCs w:val="28"/>
        </w:rPr>
        <w:t>Python</w:t>
      </w:r>
      <w:r w:rsidRPr="00FD65AD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7E8F11F" w14:textId="7777777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Был проведен анализ методов шифрования и алгоритмов работы с текстовыми файлами, разработана блок-схема алгоритма, написаны и отлажены программы для шифрования и дешифрования файлов. </w:t>
      </w:r>
    </w:p>
    <w:p w14:paraId="01110D38" w14:textId="5E07CB27" w:rsidR="00FD65AD" w:rsidRDefault="00FD65AD" w:rsidP="00FD65A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D65AD">
        <w:rPr>
          <w:rFonts w:ascii="Times New Roman" w:hAnsi="Times New Roman" w:cs="Times New Roman"/>
          <w:sz w:val="28"/>
          <w:szCs w:val="28"/>
        </w:rPr>
        <w:t xml:space="preserve">При выполнении работы были использованы теоретические сведения о принципах работы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Цезаря и </w:t>
      </w:r>
      <w:r>
        <w:rPr>
          <w:rFonts w:ascii="Times New Roman" w:hAnsi="Times New Roman" w:cs="Times New Roman"/>
          <w:sz w:val="28"/>
          <w:szCs w:val="28"/>
        </w:rPr>
        <w:t>ш</w:t>
      </w:r>
      <w:r w:rsidRPr="00FD65AD">
        <w:rPr>
          <w:rFonts w:ascii="Times New Roman" w:hAnsi="Times New Roman" w:cs="Times New Roman"/>
          <w:sz w:val="28"/>
          <w:szCs w:val="28"/>
        </w:rPr>
        <w:t xml:space="preserve">ифра </w:t>
      </w:r>
      <w:proofErr w:type="spellStart"/>
      <w:r w:rsidRPr="00FD65AD">
        <w:rPr>
          <w:rFonts w:ascii="Times New Roman" w:hAnsi="Times New Roman" w:cs="Times New Roman"/>
          <w:sz w:val="28"/>
          <w:szCs w:val="28"/>
        </w:rPr>
        <w:t>Виженера</w:t>
      </w:r>
      <w:proofErr w:type="spellEnd"/>
      <w:r w:rsidRPr="00FD65AD">
        <w:rPr>
          <w:rFonts w:ascii="Times New Roman" w:hAnsi="Times New Roman" w:cs="Times New Roman"/>
          <w:sz w:val="28"/>
          <w:szCs w:val="28"/>
        </w:rPr>
        <w:t xml:space="preserve"> и получены практические навыки работы с данными алгоритмами. </w:t>
      </w:r>
    </w:p>
    <w:p w14:paraId="37AA1C7F" w14:textId="77777777" w:rsidR="00FD65AD" w:rsidRDefault="00FD65A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</w:rPr>
        <w:br w:type="page"/>
      </w:r>
    </w:p>
    <w:p w14:paraId="228B1A91" w14:textId="12BD42DB" w:rsidR="00D00F1F" w:rsidRPr="000A147C" w:rsidRDefault="00F140CC" w:rsidP="006F2F8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3" w:name="_Toc157471311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>ПР</w:t>
      </w:r>
      <w:r w:rsidR="00D00F1F" w:rsidRPr="006F2F87">
        <w:rPr>
          <w:rFonts w:ascii="Times New Roman" w:hAnsi="Times New Roman" w:cs="Times New Roman"/>
          <w:color w:val="auto"/>
          <w:sz w:val="32"/>
          <w:szCs w:val="32"/>
        </w:rPr>
        <w:t>ИЛОЖЕНИЕ А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</w:r>
      <w:r w:rsidR="000A147C" w:rsidRPr="000A147C">
        <w:rPr>
          <w:rFonts w:ascii="Times New Roman" w:hAnsi="Times New Roman" w:cs="Times New Roman"/>
          <w:color w:val="auto"/>
          <w:sz w:val="32"/>
          <w:szCs w:val="32"/>
        </w:rPr>
        <w:t>(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t>обязательное)</w:t>
      </w:r>
      <w:r w:rsidR="000A147C">
        <w:rPr>
          <w:rFonts w:ascii="Times New Roman" w:hAnsi="Times New Roman" w:cs="Times New Roman"/>
          <w:color w:val="auto"/>
          <w:sz w:val="32"/>
          <w:szCs w:val="32"/>
        </w:rPr>
        <w:br/>
        <w:t>Листинг кода</w:t>
      </w:r>
      <w:bookmarkEnd w:id="3"/>
    </w:p>
    <w:p w14:paraId="5FFCD302" w14:textId="77777777" w:rsidR="00E74A5C" w:rsidRPr="00E74A5C" w:rsidRDefault="00E74A5C" w:rsidP="006F2F8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78DA60D" w14:textId="46C51E56" w:rsidR="00E74A5C" w:rsidRPr="00C02690" w:rsidRDefault="006F2F87" w:rsidP="00711223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C02690">
        <w:rPr>
          <w:rFonts w:ascii="Times New Roman" w:hAnsi="Times New Roman" w:cs="Times New Roman"/>
          <w:sz w:val="28"/>
          <w:szCs w:val="28"/>
        </w:rPr>
        <w:t xml:space="preserve"> 1 –</w:t>
      </w:r>
      <w:r w:rsidR="00F53E03" w:rsidRPr="00C02690">
        <w:rPr>
          <w:rFonts w:ascii="Times New Roman" w:hAnsi="Times New Roman" w:cs="Times New Roman"/>
          <w:sz w:val="28"/>
          <w:szCs w:val="28"/>
        </w:rPr>
        <w:t xml:space="preserve"> </w:t>
      </w:r>
      <w:r w:rsidR="00F0157F">
        <w:rPr>
          <w:rFonts w:ascii="Times New Roman" w:hAnsi="Times New Roman" w:cs="Times New Roman"/>
          <w:sz w:val="28"/>
          <w:szCs w:val="28"/>
        </w:rPr>
        <w:t>Файл</w:t>
      </w:r>
      <w:r w:rsidR="00F0157F" w:rsidRPr="00C02690">
        <w:rPr>
          <w:rFonts w:ascii="Times New Roman" w:hAnsi="Times New Roman" w:cs="Times New Roman"/>
          <w:sz w:val="28"/>
          <w:szCs w:val="28"/>
        </w:rPr>
        <w:t xml:space="preserve"> </w:t>
      </w:r>
      <w:r w:rsidR="00F0157F" w:rsidRPr="00F0157F">
        <w:rPr>
          <w:rFonts w:ascii="Times New Roman" w:hAnsi="Times New Roman" w:cs="Times New Roman"/>
          <w:i/>
          <w:iCs/>
          <w:sz w:val="28"/>
          <w:szCs w:val="28"/>
          <w:lang w:val="en-US"/>
        </w:rPr>
        <w:t>common</w:t>
      </w:r>
      <w:r w:rsidR="00F0157F" w:rsidRPr="00C02690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F0157F" w:rsidRPr="00F0157F">
        <w:rPr>
          <w:rFonts w:ascii="Times New Roman" w:hAnsi="Times New Roman" w:cs="Times New Roman"/>
          <w:i/>
          <w:iCs/>
          <w:sz w:val="28"/>
          <w:szCs w:val="28"/>
          <w:lang w:val="en-US"/>
        </w:rPr>
        <w:t>py</w:t>
      </w:r>
    </w:p>
    <w:p w14:paraId="3CB5014F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>import</w:t>
      </w:r>
      <w:proofErr w:type="spellEnd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>re</w:t>
      </w:r>
      <w:proofErr w:type="spellEnd"/>
    </w:p>
    <w:p w14:paraId="06FFF843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24E3DD89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 caesar_</w:t>
      </w:r>
      <w:proofErr w:type="gramStart"/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encrypt(</w:t>
      </w:r>
      <w:proofErr w:type="gramEnd"/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xt, k):</w:t>
      </w:r>
    </w:p>
    <w:p w14:paraId="54B6974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result = ''</w:t>
      </w:r>
    </w:p>
    <w:p w14:paraId="7BD655B5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68A2F591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for x in text:</w:t>
      </w:r>
    </w:p>
    <w:p w14:paraId="4EB39C6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    y = chr((ord(x) - ord('A') + k) % 26 + ord('A'))</w:t>
      </w:r>
    </w:p>
    <w:p w14:paraId="5B842EBA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 xml:space="preserve">        </w:t>
      </w:r>
      <w:proofErr w:type="spellStart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>result</w:t>
      </w:r>
      <w:proofErr w:type="spellEnd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 xml:space="preserve"> += y</w:t>
      </w:r>
    </w:p>
    <w:p w14:paraId="79017374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47B719D5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 xml:space="preserve">    </w:t>
      </w:r>
      <w:proofErr w:type="spellStart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>return</w:t>
      </w:r>
      <w:proofErr w:type="spellEnd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F0157F">
        <w:rPr>
          <w:rFonts w:ascii="Courier New" w:hAnsi="Courier New" w:cs="Courier New"/>
          <w:color w:val="000000" w:themeColor="text1"/>
          <w:sz w:val="20"/>
          <w:szCs w:val="20"/>
        </w:rPr>
        <w:t>result</w:t>
      </w:r>
      <w:proofErr w:type="spellEnd"/>
    </w:p>
    <w:p w14:paraId="5666E169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43E25B9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 caesar_</w:t>
      </w:r>
      <w:proofErr w:type="gramStart"/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crypt(</w:t>
      </w:r>
      <w:proofErr w:type="gramEnd"/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text, k):</w:t>
      </w:r>
    </w:p>
    <w:p w14:paraId="5DE0F05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result = ''</w:t>
      </w:r>
    </w:p>
    <w:p w14:paraId="1971522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2B69C1D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for y in text:</w:t>
      </w:r>
    </w:p>
    <w:p w14:paraId="133E31DF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    x = chr((ord(y) - ord('A') - k + 26) % 26 + ord('A'))</w:t>
      </w:r>
    </w:p>
    <w:p w14:paraId="540BE68B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    result += x</w:t>
      </w:r>
    </w:p>
    <w:p w14:paraId="6798349E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55276E3C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return result</w:t>
      </w:r>
    </w:p>
    <w:p w14:paraId="64BCCFA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3A775465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def is_english_letters_only(string):</w:t>
      </w:r>
    </w:p>
    <w:p w14:paraId="0EED83E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  <w:lang w:val="en-US"/>
        </w:rPr>
        <w:t>    return bool(re.match("^[A-Z]+$", string))</w:t>
      </w:r>
    </w:p>
    <w:p w14:paraId="535D999A" w14:textId="61A824F8" w:rsidR="00D074EC" w:rsidRDefault="00D074EC" w:rsidP="00F53E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en-US"/>
        </w:rPr>
      </w:pPr>
    </w:p>
    <w:p w14:paraId="15E44C4C" w14:textId="40DAAA53" w:rsidR="00F0157F" w:rsidRPr="00F0157F" w:rsidRDefault="00F0157F" w:rsidP="00F0157F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1</w:t>
      </w:r>
      <w:r w:rsidRPr="00F0157F">
        <w:rPr>
          <w:rFonts w:ascii="Times New Roman" w:hAnsi="Times New Roman" w:cs="Times New Roman"/>
          <w:i/>
          <w:iCs/>
          <w:sz w:val="28"/>
          <w:szCs w:val="28"/>
          <w:lang w:val="en-US"/>
        </w:rPr>
        <w:t>.py</w:t>
      </w:r>
    </w:p>
    <w:p w14:paraId="4DC34EFE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from common import caesar_encrypt, caesar_decrypt, is_english_letters_only</w:t>
      </w:r>
    </w:p>
    <w:p w14:paraId="58BA5684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F95E389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21EFD0CC" w14:textId="3B183C4B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file_name = "example.txt"</w:t>
      </w:r>
    </w:p>
    <w:p w14:paraId="0829DCB5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try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>:</w:t>
      </w:r>
    </w:p>
    <w:p w14:paraId="4904C0E1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with open(file_name, 'r', encoding='utf-8') as file:</w:t>
      </w:r>
    </w:p>
    <w:p w14:paraId="5668494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text = file.read()</w:t>
      </w:r>
    </w:p>
    <w:p w14:paraId="79CF5AC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except FileNotFoundError:</w:t>
      </w:r>
    </w:p>
    <w:p w14:paraId="22DAF43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print(f"File '{file_name}' not found.")</w:t>
      </w:r>
    </w:p>
    <w:p w14:paraId="44D7AD22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   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return</w:t>
      </w:r>
      <w:proofErr w:type="spellEnd"/>
    </w:p>
    <w:p w14:paraId="2119D250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8C88EF5" w14:textId="2BCDE436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print(f"Text from file:\n{text}")</w:t>
      </w:r>
    </w:p>
    <w:p w14:paraId="21213ED2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if </w:t>
      </w:r>
      <w:proofErr w:type="spellStart"/>
      <w:r w:rsidRPr="00F0157F">
        <w:rPr>
          <w:rFonts w:ascii="Courier New" w:hAnsi="Courier New" w:cs="Courier New"/>
          <w:sz w:val="20"/>
          <w:szCs w:val="20"/>
          <w:lang w:val="en-US"/>
        </w:rPr>
        <w:t>is_english_letters_only</w:t>
      </w:r>
      <w:proofErr w:type="spellEnd"/>
      <w:r w:rsidRPr="00F0157F">
        <w:rPr>
          <w:rFonts w:ascii="Courier New" w:hAnsi="Courier New" w:cs="Courier New"/>
          <w:sz w:val="20"/>
          <w:szCs w:val="20"/>
          <w:lang w:val="en-US"/>
        </w:rPr>
        <w:t>(text):</w:t>
      </w:r>
    </w:p>
    <w:p w14:paraId="1373D4C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k = int(input("Input key (integer): "))</w:t>
      </w:r>
    </w:p>
    <w:p w14:paraId="5DB5E17A" w14:textId="2B2810C6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    action = </w:t>
      </w:r>
      <w:proofErr w:type="gramStart"/>
      <w:r w:rsidRPr="00F0157F">
        <w:rPr>
          <w:rFonts w:ascii="Courier New" w:hAnsi="Courier New" w:cs="Courier New"/>
          <w:sz w:val="20"/>
          <w:szCs w:val="20"/>
          <w:lang w:val="en-US"/>
        </w:rPr>
        <w:t>input(</w:t>
      </w:r>
      <w:proofErr w:type="gramEnd"/>
      <w:r w:rsidRPr="00F0157F">
        <w:rPr>
          <w:rFonts w:ascii="Courier New" w:hAnsi="Courier New" w:cs="Courier New"/>
          <w:sz w:val="20"/>
          <w:szCs w:val="20"/>
          <w:lang w:val="en-US"/>
        </w:rPr>
        <w:t>"Choose the action ('e', 'd'): ").lower()</w:t>
      </w:r>
    </w:p>
    <w:p w14:paraId="2597FEB5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313231F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   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if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action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 xml:space="preserve"> == 'e':</w:t>
      </w:r>
    </w:p>
    <w:p w14:paraId="20372D09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result = caesar_encrypt(text, k)</w:t>
      </w:r>
    </w:p>
    <w:p w14:paraId="7FC784C3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        </w:t>
      </w:r>
      <w:proofErr w:type="gramStart"/>
      <w:r w:rsidRPr="00C0269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C02690">
        <w:rPr>
          <w:rFonts w:ascii="Courier New" w:hAnsi="Courier New" w:cs="Courier New"/>
          <w:sz w:val="20"/>
          <w:szCs w:val="20"/>
          <w:lang w:val="en-US"/>
        </w:rPr>
        <w:t>f"Encrypted text:\n{result}")</w:t>
      </w:r>
    </w:p>
    <w:p w14:paraId="243D2C85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   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elif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action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 xml:space="preserve"> == 'd':</w:t>
      </w:r>
    </w:p>
    <w:p w14:paraId="59E1B19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result = caesar_decrypt(text, k)</w:t>
      </w:r>
    </w:p>
    <w:p w14:paraId="4266244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        </w:t>
      </w:r>
      <w:proofErr w:type="gramStart"/>
      <w:r w:rsidRPr="00C0269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C02690">
        <w:rPr>
          <w:rFonts w:ascii="Courier New" w:hAnsi="Courier New" w:cs="Courier New"/>
          <w:sz w:val="20"/>
          <w:szCs w:val="20"/>
          <w:lang w:val="en-US"/>
        </w:rPr>
        <w:t>f"Decrypted text:\n{result}")</w:t>
      </w:r>
    </w:p>
    <w:p w14:paraId="638A8365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else:</w:t>
      </w:r>
    </w:p>
    <w:p w14:paraId="53DF9E1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print("Incorrect action. Choose 'e' or 'd'.")</w:t>
      </w:r>
    </w:p>
    <w:p w14:paraId="44C0E7D8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 xml:space="preserve">    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else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>:</w:t>
      </w:r>
    </w:p>
    <w:p w14:paraId="378B1D3D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print("Source text is incorrect. Use only english letters.")</w:t>
      </w:r>
    </w:p>
    <w:p w14:paraId="6EED89D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9CE17C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if __name__ == "__main__":</w:t>
      </w:r>
    </w:p>
    <w:p w14:paraId="627243B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main()</w:t>
      </w:r>
    </w:p>
    <w:p w14:paraId="549CC64E" w14:textId="667DD6C5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EB36173" w14:textId="4F4F7E03" w:rsidR="00F0157F" w:rsidRPr="00F0157F" w:rsidRDefault="00F0157F" w:rsidP="00F0157F">
      <w:pPr>
        <w:pBdr>
          <w:top w:val="nil"/>
          <w:left w:val="nil"/>
          <w:bottom w:val="nil"/>
          <w:right w:val="nil"/>
          <w:between w:val="nil"/>
        </w:pBd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F01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2</w:t>
      </w:r>
      <w:r w:rsidRPr="00F0157F">
        <w:rPr>
          <w:rFonts w:ascii="Times New Roman" w:hAnsi="Times New Roman" w:cs="Times New Roman"/>
          <w:i/>
          <w:iCs/>
          <w:sz w:val="28"/>
          <w:szCs w:val="28"/>
          <w:lang w:val="en-US"/>
        </w:rPr>
        <w:t>.py</w:t>
      </w:r>
    </w:p>
    <w:p w14:paraId="47DA5AFE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from common import </w:t>
      </w:r>
      <w:proofErr w:type="spellStart"/>
      <w:r w:rsidRPr="00F0157F">
        <w:rPr>
          <w:rFonts w:ascii="Courier New" w:hAnsi="Courier New" w:cs="Courier New"/>
          <w:sz w:val="20"/>
          <w:szCs w:val="20"/>
          <w:lang w:val="en-US"/>
        </w:rPr>
        <w:t>caesar_encrypt</w:t>
      </w:r>
      <w:proofErr w:type="spellEnd"/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F0157F">
        <w:rPr>
          <w:rFonts w:ascii="Courier New" w:hAnsi="Courier New" w:cs="Courier New"/>
          <w:sz w:val="20"/>
          <w:szCs w:val="20"/>
          <w:lang w:val="en-US"/>
        </w:rPr>
        <w:t>caesar_decrypt</w:t>
      </w:r>
      <w:proofErr w:type="spellEnd"/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F0157F">
        <w:rPr>
          <w:rFonts w:ascii="Courier New" w:hAnsi="Courier New" w:cs="Courier New"/>
          <w:sz w:val="20"/>
          <w:szCs w:val="20"/>
          <w:lang w:val="en-US"/>
        </w:rPr>
        <w:t>is_english_letters_only</w:t>
      </w:r>
      <w:proofErr w:type="spellEnd"/>
    </w:p>
    <w:p w14:paraId="1EE1A34F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142C9C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def adjust_</w:t>
      </w:r>
      <w:proofErr w:type="gramStart"/>
      <w:r w:rsidRPr="00C02690">
        <w:rPr>
          <w:rFonts w:ascii="Courier New" w:hAnsi="Courier New" w:cs="Courier New"/>
          <w:sz w:val="20"/>
          <w:szCs w:val="20"/>
          <w:lang w:val="en-US"/>
        </w:rPr>
        <w:t>key(</w:t>
      </w:r>
      <w:proofErr w:type="gramEnd"/>
      <w:r w:rsidRPr="00C02690">
        <w:rPr>
          <w:rFonts w:ascii="Courier New" w:hAnsi="Courier New" w:cs="Courier New"/>
          <w:sz w:val="20"/>
          <w:szCs w:val="20"/>
          <w:lang w:val="en-US"/>
        </w:rPr>
        <w:t>text: str, key: str):</w:t>
      </w:r>
    </w:p>
    <w:p w14:paraId="0A443E2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extended_key = key</w:t>
      </w:r>
    </w:p>
    <w:p w14:paraId="771103A1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while len(extended_key) &lt; len(text):</w:t>
      </w:r>
    </w:p>
    <w:p w14:paraId="62C530CC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extended_key += key</w:t>
      </w:r>
    </w:p>
    <w:p w14:paraId="41EDDEF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D8EC5C6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return extended_key[:len(text)]</w:t>
      </w:r>
    </w:p>
    <w:p w14:paraId="4946314B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4DDE775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def main():</w:t>
      </w:r>
    </w:p>
    <w:p w14:paraId="70054BD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file_name = "example.txt"</w:t>
      </w:r>
    </w:p>
    <w:p w14:paraId="163B7D3B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33FF94F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try:</w:t>
      </w:r>
    </w:p>
    <w:p w14:paraId="484BFA01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with open(file_name, 'r', encoding='utf-8') as file:</w:t>
      </w:r>
    </w:p>
    <w:p w14:paraId="25C2DBF2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text = file.read()</w:t>
      </w:r>
    </w:p>
    <w:p w14:paraId="3F7CACC1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except FileNotFoundError:</w:t>
      </w:r>
    </w:p>
    <w:p w14:paraId="2CFC39C9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print(f"File '{file_name}' not found.")</w:t>
      </w:r>
    </w:p>
    <w:p w14:paraId="6341AD6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return</w:t>
      </w:r>
    </w:p>
    <w:p w14:paraId="69A6635E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F3EFF44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print(f"Text from file:\n{text}")</w:t>
      </w:r>
    </w:p>
    <w:p w14:paraId="1ED39FAF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7A1B71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if is_english_letters_only(text):</w:t>
      </w:r>
    </w:p>
    <w:p w14:paraId="51F9E83D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key = input("Input key (string): ")</w:t>
      </w:r>
    </w:p>
    <w:p w14:paraId="7B4F41CD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A9C46E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if is_english_letters_only(key):</w:t>
      </w:r>
    </w:p>
    <w:p w14:paraId="48595925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key = adjust_key(text, key)</w:t>
      </w:r>
    </w:p>
    <w:p w14:paraId="26BDCDFD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A942BD0" w14:textId="0104D0B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        action = </w:t>
      </w:r>
      <w:proofErr w:type="gramStart"/>
      <w:r w:rsidRPr="00F0157F">
        <w:rPr>
          <w:rFonts w:ascii="Courier New" w:hAnsi="Courier New" w:cs="Courier New"/>
          <w:sz w:val="20"/>
          <w:szCs w:val="20"/>
          <w:lang w:val="en-US"/>
        </w:rPr>
        <w:t>input(</w:t>
      </w:r>
      <w:proofErr w:type="gramEnd"/>
      <w:r w:rsidRPr="00F0157F">
        <w:rPr>
          <w:rFonts w:ascii="Courier New" w:hAnsi="Courier New" w:cs="Courier New"/>
          <w:sz w:val="20"/>
          <w:szCs w:val="20"/>
          <w:lang w:val="en-US"/>
        </w:rPr>
        <w:t>"Choose the action ('e', 'd'): ").lower()</w:t>
      </w:r>
    </w:p>
    <w:p w14:paraId="0161C0A7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E288456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0157F">
        <w:rPr>
          <w:rFonts w:ascii="Courier New" w:hAnsi="Courier New" w:cs="Courier New"/>
          <w:sz w:val="20"/>
          <w:szCs w:val="20"/>
          <w:lang w:val="en-US"/>
        </w:rPr>
        <w:t xml:space="preserve">            </w:t>
      </w:r>
      <w:r w:rsidRPr="00C02690">
        <w:rPr>
          <w:rFonts w:ascii="Courier New" w:hAnsi="Courier New" w:cs="Courier New"/>
          <w:sz w:val="20"/>
          <w:szCs w:val="20"/>
          <w:lang w:val="en-US"/>
        </w:rPr>
        <w:t>result = ''</w:t>
      </w:r>
    </w:p>
    <w:p w14:paraId="13699D8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5CD118E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if action == 'e':</w:t>
      </w:r>
    </w:p>
    <w:p w14:paraId="37275E0C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for i in range(len(text)):</w:t>
      </w:r>
    </w:p>
    <w:p w14:paraId="7C4FD244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    result += caesar_encrypt(text[i], ord(key[i]) - ord('A'))</w:t>
      </w:r>
    </w:p>
    <w:p w14:paraId="1D4267B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7920923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print(f"Encrypted text:\n{result}")</w:t>
      </w:r>
    </w:p>
    <w:p w14:paraId="587550E4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elif action == 'd':</w:t>
      </w:r>
    </w:p>
    <w:p w14:paraId="27AD181E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for i in range(len(text)):</w:t>
      </w:r>
    </w:p>
    <w:p w14:paraId="3682EFD8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    result += caesar_decrypt(text[i], ord(key[i]) - ord('A'))</w:t>
      </w:r>
    </w:p>
    <w:p w14:paraId="58380D1B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795BA444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print(f"Decrypted text:\n{result}")</w:t>
      </w:r>
    </w:p>
    <w:p w14:paraId="4BB9AE47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else:</w:t>
      </w:r>
    </w:p>
    <w:p w14:paraId="2D5FB116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    print("Incorrect action. Choose 'e' or 'd'.")</w:t>
      </w:r>
    </w:p>
    <w:p w14:paraId="4B1963EC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else:</w:t>
      </w:r>
    </w:p>
    <w:p w14:paraId="281B20C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    print("Key is incorrect. Use only caps english letters.")</w:t>
      </w:r>
    </w:p>
    <w:p w14:paraId="33C5A6DF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else:</w:t>
      </w:r>
    </w:p>
    <w:p w14:paraId="409F8969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C02690">
        <w:rPr>
          <w:rFonts w:ascii="Courier New" w:hAnsi="Courier New" w:cs="Courier New"/>
          <w:sz w:val="20"/>
          <w:szCs w:val="20"/>
          <w:lang w:val="en-US"/>
        </w:rPr>
        <w:t>        print("Source text is incorrect. Use only caps english letters.")</w:t>
      </w:r>
    </w:p>
    <w:p w14:paraId="4367572A" w14:textId="77777777" w:rsidR="00F0157F" w:rsidRPr="00C02690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E87ADD0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r w:rsidRPr="00F0157F">
        <w:rPr>
          <w:rFonts w:ascii="Courier New" w:hAnsi="Courier New" w:cs="Courier New"/>
          <w:sz w:val="20"/>
          <w:szCs w:val="20"/>
        </w:rPr>
        <w:t>if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 xml:space="preserve"> __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name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>__ == "__</w:t>
      </w:r>
      <w:proofErr w:type="spellStart"/>
      <w:r w:rsidRPr="00F0157F">
        <w:rPr>
          <w:rFonts w:ascii="Courier New" w:hAnsi="Courier New" w:cs="Courier New"/>
          <w:sz w:val="20"/>
          <w:szCs w:val="20"/>
        </w:rPr>
        <w:t>main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>__":</w:t>
      </w:r>
    </w:p>
    <w:p w14:paraId="6623F04F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0157F">
        <w:rPr>
          <w:rFonts w:ascii="Courier New" w:hAnsi="Courier New" w:cs="Courier New"/>
          <w:sz w:val="20"/>
          <w:szCs w:val="20"/>
        </w:rPr>
        <w:t xml:space="preserve">    </w:t>
      </w:r>
      <w:proofErr w:type="spellStart"/>
      <w:proofErr w:type="gramStart"/>
      <w:r w:rsidRPr="00F0157F">
        <w:rPr>
          <w:rFonts w:ascii="Courier New" w:hAnsi="Courier New" w:cs="Courier New"/>
          <w:sz w:val="20"/>
          <w:szCs w:val="20"/>
        </w:rPr>
        <w:t>main</w:t>
      </w:r>
      <w:proofErr w:type="spellEnd"/>
      <w:r w:rsidRPr="00F0157F">
        <w:rPr>
          <w:rFonts w:ascii="Courier New" w:hAnsi="Courier New" w:cs="Courier New"/>
          <w:sz w:val="20"/>
          <w:szCs w:val="20"/>
        </w:rPr>
        <w:t>(</w:t>
      </w:r>
      <w:proofErr w:type="gramEnd"/>
      <w:r w:rsidRPr="00F0157F">
        <w:rPr>
          <w:rFonts w:ascii="Courier New" w:hAnsi="Courier New" w:cs="Courier New"/>
          <w:sz w:val="20"/>
          <w:szCs w:val="20"/>
        </w:rPr>
        <w:t>)</w:t>
      </w:r>
    </w:p>
    <w:p w14:paraId="0BC6E856" w14:textId="77777777" w:rsidR="00F0157F" w:rsidRPr="00F0157F" w:rsidRDefault="00F0157F" w:rsidP="00F0157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A9F21E7" w14:textId="48035FF0" w:rsidR="00252E8C" w:rsidRPr="00C02690" w:rsidRDefault="00252E8C">
      <w:pPr>
        <w:rPr>
          <w:rFonts w:ascii="Courier New" w:hAnsi="Courier New" w:cs="Courier New"/>
          <w:color w:val="000000" w:themeColor="text1"/>
          <w:sz w:val="20"/>
          <w:szCs w:val="20"/>
        </w:rPr>
      </w:pPr>
      <w:r w:rsidRPr="00C02690">
        <w:rPr>
          <w:rFonts w:ascii="Courier New" w:hAnsi="Courier New" w:cs="Courier New"/>
          <w:color w:val="000000" w:themeColor="text1"/>
          <w:sz w:val="20"/>
          <w:szCs w:val="20"/>
        </w:rPr>
        <w:br w:type="page"/>
      </w:r>
    </w:p>
    <w:p w14:paraId="24111CC9" w14:textId="6D6B1533" w:rsidR="00252E8C" w:rsidRDefault="00252E8C" w:rsidP="00252E8C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  <w:sz w:val="32"/>
          <w:szCs w:val="32"/>
        </w:rPr>
      </w:pPr>
      <w:bookmarkStart w:id="4" w:name="_Toc157471312"/>
      <w:r w:rsidRPr="006F2F87">
        <w:rPr>
          <w:rFonts w:ascii="Times New Roman" w:hAnsi="Times New Roman" w:cs="Times New Roman"/>
          <w:color w:val="auto"/>
          <w:sz w:val="32"/>
          <w:szCs w:val="32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  <w:sz w:val="32"/>
          <w:szCs w:val="32"/>
        </w:rPr>
        <w:t>Б</w:t>
      </w:r>
      <w:r>
        <w:rPr>
          <w:rFonts w:ascii="Times New Roman" w:hAnsi="Times New Roman" w:cs="Times New Roman"/>
          <w:color w:val="auto"/>
          <w:sz w:val="32"/>
          <w:szCs w:val="32"/>
        </w:rPr>
        <w:br/>
      </w:r>
      <w:r w:rsidRPr="000A147C">
        <w:rPr>
          <w:rFonts w:ascii="Times New Roman" w:hAnsi="Times New Roman" w:cs="Times New Roman"/>
          <w:color w:val="auto"/>
          <w:sz w:val="32"/>
          <w:szCs w:val="32"/>
        </w:rPr>
        <w:t>(</w:t>
      </w:r>
      <w:r>
        <w:rPr>
          <w:rFonts w:ascii="Times New Roman" w:hAnsi="Times New Roman" w:cs="Times New Roman"/>
          <w:color w:val="auto"/>
          <w:sz w:val="32"/>
          <w:szCs w:val="32"/>
        </w:rPr>
        <w:t>обязательное)</w:t>
      </w:r>
      <w:r>
        <w:rPr>
          <w:rFonts w:ascii="Times New Roman" w:hAnsi="Times New Roman" w:cs="Times New Roman"/>
          <w:color w:val="auto"/>
          <w:sz w:val="32"/>
          <w:szCs w:val="32"/>
        </w:rPr>
        <w:br/>
        <w:t>Блок-схема алгоритма</w:t>
      </w:r>
      <w:bookmarkEnd w:id="4"/>
    </w:p>
    <w:p w14:paraId="40193060" w14:textId="2161AD9E" w:rsidR="00252E8C" w:rsidRDefault="00252E8C" w:rsidP="00252E8C"/>
    <w:p w14:paraId="4484572C" w14:textId="45E166CA" w:rsidR="00F0157F" w:rsidRPr="00252E8C" w:rsidRDefault="00252E8C" w:rsidP="00252E8C">
      <w:pPr>
        <w:jc w:val="center"/>
      </w:pPr>
      <w:r>
        <w:object w:dxaOrig="11506" w:dyaOrig="22380" w14:anchorId="4E41559E">
          <v:shape id="_x0000_i1026" type="#_x0000_t75" style="width:316.5pt;height:615.75pt" o:ole="">
            <v:imagedata r:id="rId12" o:title=""/>
          </v:shape>
          <o:OLEObject Type="Embed" ProgID="Visio.Drawing.15" ShapeID="_x0000_i1026" DrawAspect="Content" ObjectID="_1768233523" r:id="rId13"/>
        </w:object>
      </w:r>
    </w:p>
    <w:sectPr w:rsidR="00F0157F" w:rsidRPr="00252E8C" w:rsidSect="00623F18">
      <w:footerReference w:type="default" r:id="rId14"/>
      <w:pgSz w:w="11906" w:h="16838"/>
      <w:pgMar w:top="1134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AAC7E5" w14:textId="77777777" w:rsidR="00284FA2" w:rsidRDefault="00284FA2" w:rsidP="00A42E8A">
      <w:pPr>
        <w:spacing w:after="0" w:line="240" w:lineRule="auto"/>
      </w:pPr>
      <w:r>
        <w:separator/>
      </w:r>
    </w:p>
  </w:endnote>
  <w:endnote w:type="continuationSeparator" w:id="0">
    <w:p w14:paraId="1922C291" w14:textId="77777777" w:rsidR="00284FA2" w:rsidRDefault="00284FA2" w:rsidP="00A42E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73302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07824494" w14:textId="77777777" w:rsidR="00FB3632" w:rsidRPr="00512B31" w:rsidRDefault="00FB3632">
        <w:pPr>
          <w:pStyle w:val="a9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12B3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12B31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0F60C4" w:rsidRPr="00512B31"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512B3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B8D9565" w14:textId="77777777" w:rsidR="00FB3632" w:rsidRDefault="00FB363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D46C67" w14:textId="77777777" w:rsidR="00284FA2" w:rsidRDefault="00284FA2" w:rsidP="00A42E8A">
      <w:pPr>
        <w:spacing w:after="0" w:line="240" w:lineRule="auto"/>
      </w:pPr>
      <w:r>
        <w:separator/>
      </w:r>
    </w:p>
  </w:footnote>
  <w:footnote w:type="continuationSeparator" w:id="0">
    <w:p w14:paraId="4FF1AF92" w14:textId="77777777" w:rsidR="00284FA2" w:rsidRDefault="00284FA2" w:rsidP="00A42E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1" type="#_x0000_t75" style="width:12pt;height:12pt" o:bullet="t">
        <v:imagedata r:id="rId1" o:title="msoA0AB"/>
      </v:shape>
    </w:pict>
  </w:numPicBullet>
  <w:abstractNum w:abstractNumId="0" w15:restartNumberingAfterBreak="0">
    <w:nsid w:val="012056D7"/>
    <w:multiLevelType w:val="hybridMultilevel"/>
    <w:tmpl w:val="1334FA8E"/>
    <w:lvl w:ilvl="0" w:tplc="A8A42F9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F866F6"/>
    <w:multiLevelType w:val="hybridMultilevel"/>
    <w:tmpl w:val="41223842"/>
    <w:lvl w:ilvl="0" w:tplc="558A072A">
      <w:start w:val="1"/>
      <w:numFmt w:val="decimal"/>
      <w:suff w:val="space"/>
      <w:lvlText w:val="[%1]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231ED"/>
    <w:multiLevelType w:val="hybridMultilevel"/>
    <w:tmpl w:val="3990B4E6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5D1D02"/>
    <w:multiLevelType w:val="hybridMultilevel"/>
    <w:tmpl w:val="FF96B5CA"/>
    <w:lvl w:ilvl="0" w:tplc="207EFB9A">
      <w:start w:val="1"/>
      <w:numFmt w:val="decimal"/>
      <w:suff w:val="space"/>
      <w:lvlText w:val="%1"/>
      <w:lvlJc w:val="left"/>
      <w:pPr>
        <w:ind w:left="709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E7F2217"/>
    <w:multiLevelType w:val="hybridMultilevel"/>
    <w:tmpl w:val="F24CCE14"/>
    <w:lvl w:ilvl="0" w:tplc="04190007">
      <w:start w:val="1"/>
      <w:numFmt w:val="bullet"/>
      <w:lvlText w:val=""/>
      <w:lvlPicBulletId w:val="0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AE376C2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6EC2E6E"/>
    <w:multiLevelType w:val="hybridMultilevel"/>
    <w:tmpl w:val="EFD0B9A0"/>
    <w:lvl w:ilvl="0" w:tplc="EDCA14A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44442805"/>
    <w:multiLevelType w:val="hybridMultilevel"/>
    <w:tmpl w:val="EBEEA996"/>
    <w:lvl w:ilvl="0" w:tplc="F3FE0BB8">
      <w:start w:val="1"/>
      <w:numFmt w:val="decimal"/>
      <w:suff w:val="space"/>
      <w:lvlText w:val="[%1]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F5B258D"/>
    <w:multiLevelType w:val="hybridMultilevel"/>
    <w:tmpl w:val="5EBCC7AA"/>
    <w:lvl w:ilvl="0" w:tplc="CE38CDA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50E2EBE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6EE76524"/>
    <w:multiLevelType w:val="hybridMultilevel"/>
    <w:tmpl w:val="EEA6FAC8"/>
    <w:lvl w:ilvl="0" w:tplc="207EFB9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7791372D"/>
    <w:multiLevelType w:val="hybridMultilevel"/>
    <w:tmpl w:val="1BCA6982"/>
    <w:lvl w:ilvl="0" w:tplc="73E69F54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1"/>
  </w:num>
  <w:num w:numId="5">
    <w:abstractNumId w:val="7"/>
  </w:num>
  <w:num w:numId="6">
    <w:abstractNumId w:val="10"/>
  </w:num>
  <w:num w:numId="7">
    <w:abstractNumId w:val="9"/>
  </w:num>
  <w:num w:numId="8">
    <w:abstractNumId w:val="2"/>
  </w:num>
  <w:num w:numId="9">
    <w:abstractNumId w:val="5"/>
  </w:num>
  <w:num w:numId="10">
    <w:abstractNumId w:val="3"/>
  </w:num>
  <w:num w:numId="11">
    <w:abstractNumId w:val="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20FE"/>
    <w:rsid w:val="000155B0"/>
    <w:rsid w:val="00022D4E"/>
    <w:rsid w:val="00055294"/>
    <w:rsid w:val="000577C6"/>
    <w:rsid w:val="00061996"/>
    <w:rsid w:val="00093F72"/>
    <w:rsid w:val="000A147C"/>
    <w:rsid w:val="000B5E22"/>
    <w:rsid w:val="000D4CFD"/>
    <w:rsid w:val="000E0037"/>
    <w:rsid w:val="000F46B5"/>
    <w:rsid w:val="000F60C4"/>
    <w:rsid w:val="001277C5"/>
    <w:rsid w:val="00137C20"/>
    <w:rsid w:val="00140147"/>
    <w:rsid w:val="00150721"/>
    <w:rsid w:val="001520E7"/>
    <w:rsid w:val="00153F55"/>
    <w:rsid w:val="00155EB1"/>
    <w:rsid w:val="00156394"/>
    <w:rsid w:val="00176C29"/>
    <w:rsid w:val="00192C15"/>
    <w:rsid w:val="001946F4"/>
    <w:rsid w:val="001965B7"/>
    <w:rsid w:val="00197C81"/>
    <w:rsid w:val="001B2352"/>
    <w:rsid w:val="001C623F"/>
    <w:rsid w:val="001D6220"/>
    <w:rsid w:val="001F0F61"/>
    <w:rsid w:val="001F4735"/>
    <w:rsid w:val="001F6446"/>
    <w:rsid w:val="002131ED"/>
    <w:rsid w:val="00220E1A"/>
    <w:rsid w:val="00223F34"/>
    <w:rsid w:val="002317CB"/>
    <w:rsid w:val="0023750E"/>
    <w:rsid w:val="00243D05"/>
    <w:rsid w:val="00250F9E"/>
    <w:rsid w:val="00252E8C"/>
    <w:rsid w:val="00260CC5"/>
    <w:rsid w:val="00283C98"/>
    <w:rsid w:val="00284FA2"/>
    <w:rsid w:val="002A2462"/>
    <w:rsid w:val="002A6B10"/>
    <w:rsid w:val="002A7DE4"/>
    <w:rsid w:val="002B12B2"/>
    <w:rsid w:val="002B6200"/>
    <w:rsid w:val="002B6D7B"/>
    <w:rsid w:val="002C1058"/>
    <w:rsid w:val="002D2203"/>
    <w:rsid w:val="002E2C23"/>
    <w:rsid w:val="002E57FE"/>
    <w:rsid w:val="00301D48"/>
    <w:rsid w:val="00306B8A"/>
    <w:rsid w:val="003240DA"/>
    <w:rsid w:val="0034393C"/>
    <w:rsid w:val="00351404"/>
    <w:rsid w:val="00355A50"/>
    <w:rsid w:val="003604FB"/>
    <w:rsid w:val="00374791"/>
    <w:rsid w:val="003768F6"/>
    <w:rsid w:val="003858ED"/>
    <w:rsid w:val="003D7FD4"/>
    <w:rsid w:val="003F376D"/>
    <w:rsid w:val="00400E0A"/>
    <w:rsid w:val="00403869"/>
    <w:rsid w:val="00404959"/>
    <w:rsid w:val="00410D21"/>
    <w:rsid w:val="00417577"/>
    <w:rsid w:val="004175AC"/>
    <w:rsid w:val="00417DD9"/>
    <w:rsid w:val="004238E8"/>
    <w:rsid w:val="004332EB"/>
    <w:rsid w:val="00447962"/>
    <w:rsid w:val="00450774"/>
    <w:rsid w:val="00456FD6"/>
    <w:rsid w:val="004679F7"/>
    <w:rsid w:val="004774D4"/>
    <w:rsid w:val="0048168F"/>
    <w:rsid w:val="00490D8C"/>
    <w:rsid w:val="004C3BB8"/>
    <w:rsid w:val="004D6DA2"/>
    <w:rsid w:val="004D6F9B"/>
    <w:rsid w:val="004E2CE7"/>
    <w:rsid w:val="004E3656"/>
    <w:rsid w:val="004E39D6"/>
    <w:rsid w:val="004F1604"/>
    <w:rsid w:val="00507685"/>
    <w:rsid w:val="00512B31"/>
    <w:rsid w:val="005234F2"/>
    <w:rsid w:val="00531A69"/>
    <w:rsid w:val="00536E8A"/>
    <w:rsid w:val="0054036F"/>
    <w:rsid w:val="00541E6D"/>
    <w:rsid w:val="00546365"/>
    <w:rsid w:val="005467C8"/>
    <w:rsid w:val="00564798"/>
    <w:rsid w:val="00565920"/>
    <w:rsid w:val="00566225"/>
    <w:rsid w:val="0059621D"/>
    <w:rsid w:val="005A2233"/>
    <w:rsid w:val="005B0969"/>
    <w:rsid w:val="005B4F46"/>
    <w:rsid w:val="005B7730"/>
    <w:rsid w:val="005C1F43"/>
    <w:rsid w:val="005C2C9C"/>
    <w:rsid w:val="005D02F4"/>
    <w:rsid w:val="005D1B71"/>
    <w:rsid w:val="005D542F"/>
    <w:rsid w:val="005E6462"/>
    <w:rsid w:val="005F10E6"/>
    <w:rsid w:val="005F415E"/>
    <w:rsid w:val="005F60AE"/>
    <w:rsid w:val="006122DB"/>
    <w:rsid w:val="00623F18"/>
    <w:rsid w:val="006347F7"/>
    <w:rsid w:val="00643892"/>
    <w:rsid w:val="00644044"/>
    <w:rsid w:val="0064557F"/>
    <w:rsid w:val="006619D8"/>
    <w:rsid w:val="006B2D11"/>
    <w:rsid w:val="006C7442"/>
    <w:rsid w:val="006F0C11"/>
    <w:rsid w:val="006F2F87"/>
    <w:rsid w:val="00711223"/>
    <w:rsid w:val="00726386"/>
    <w:rsid w:val="00726C4E"/>
    <w:rsid w:val="007320FE"/>
    <w:rsid w:val="00745238"/>
    <w:rsid w:val="00747CD9"/>
    <w:rsid w:val="0076436D"/>
    <w:rsid w:val="007B2335"/>
    <w:rsid w:val="007B7221"/>
    <w:rsid w:val="007D0589"/>
    <w:rsid w:val="007D2D70"/>
    <w:rsid w:val="007E2AA3"/>
    <w:rsid w:val="00804595"/>
    <w:rsid w:val="00807EE1"/>
    <w:rsid w:val="00814FE5"/>
    <w:rsid w:val="00842007"/>
    <w:rsid w:val="0085100F"/>
    <w:rsid w:val="00866053"/>
    <w:rsid w:val="00870037"/>
    <w:rsid w:val="008714DE"/>
    <w:rsid w:val="008715C7"/>
    <w:rsid w:val="008771A0"/>
    <w:rsid w:val="00897165"/>
    <w:rsid w:val="008A2C42"/>
    <w:rsid w:val="008B096E"/>
    <w:rsid w:val="008F53B7"/>
    <w:rsid w:val="00906BF7"/>
    <w:rsid w:val="009111D0"/>
    <w:rsid w:val="00915288"/>
    <w:rsid w:val="0091606E"/>
    <w:rsid w:val="00962BFF"/>
    <w:rsid w:val="009817A2"/>
    <w:rsid w:val="0099290E"/>
    <w:rsid w:val="009A0752"/>
    <w:rsid w:val="009A4278"/>
    <w:rsid w:val="009A71D2"/>
    <w:rsid w:val="009B10F7"/>
    <w:rsid w:val="009B22A2"/>
    <w:rsid w:val="009C5940"/>
    <w:rsid w:val="009D3767"/>
    <w:rsid w:val="009E160A"/>
    <w:rsid w:val="009F0AE7"/>
    <w:rsid w:val="00A10C19"/>
    <w:rsid w:val="00A23B77"/>
    <w:rsid w:val="00A32D85"/>
    <w:rsid w:val="00A375B3"/>
    <w:rsid w:val="00A42E8A"/>
    <w:rsid w:val="00A5395D"/>
    <w:rsid w:val="00A548E5"/>
    <w:rsid w:val="00A62BE7"/>
    <w:rsid w:val="00A648BA"/>
    <w:rsid w:val="00A66EFF"/>
    <w:rsid w:val="00A74EB1"/>
    <w:rsid w:val="00A75274"/>
    <w:rsid w:val="00A77013"/>
    <w:rsid w:val="00AA6276"/>
    <w:rsid w:val="00AB6316"/>
    <w:rsid w:val="00AB793A"/>
    <w:rsid w:val="00AC4AA5"/>
    <w:rsid w:val="00AF725F"/>
    <w:rsid w:val="00AF797D"/>
    <w:rsid w:val="00B00E1E"/>
    <w:rsid w:val="00B072B3"/>
    <w:rsid w:val="00B20351"/>
    <w:rsid w:val="00B34DD1"/>
    <w:rsid w:val="00B442F9"/>
    <w:rsid w:val="00B5099B"/>
    <w:rsid w:val="00B51D55"/>
    <w:rsid w:val="00B6738D"/>
    <w:rsid w:val="00B75FF1"/>
    <w:rsid w:val="00B82D8D"/>
    <w:rsid w:val="00B83906"/>
    <w:rsid w:val="00BA065E"/>
    <w:rsid w:val="00BA7C5F"/>
    <w:rsid w:val="00BB0C3E"/>
    <w:rsid w:val="00BF4B02"/>
    <w:rsid w:val="00C02690"/>
    <w:rsid w:val="00C133C7"/>
    <w:rsid w:val="00C16FCC"/>
    <w:rsid w:val="00C337EC"/>
    <w:rsid w:val="00C4520E"/>
    <w:rsid w:val="00C52324"/>
    <w:rsid w:val="00C52EB6"/>
    <w:rsid w:val="00C53EE3"/>
    <w:rsid w:val="00C64C21"/>
    <w:rsid w:val="00C846A6"/>
    <w:rsid w:val="00C86CBB"/>
    <w:rsid w:val="00C92CAA"/>
    <w:rsid w:val="00CA6CEC"/>
    <w:rsid w:val="00CA7A70"/>
    <w:rsid w:val="00CB068D"/>
    <w:rsid w:val="00CD104F"/>
    <w:rsid w:val="00CF5EAE"/>
    <w:rsid w:val="00D00F1F"/>
    <w:rsid w:val="00D074EC"/>
    <w:rsid w:val="00D16C88"/>
    <w:rsid w:val="00D21CAA"/>
    <w:rsid w:val="00D256AD"/>
    <w:rsid w:val="00D61136"/>
    <w:rsid w:val="00D6584E"/>
    <w:rsid w:val="00D90011"/>
    <w:rsid w:val="00D95FA7"/>
    <w:rsid w:val="00DA03D3"/>
    <w:rsid w:val="00DA2595"/>
    <w:rsid w:val="00DB2656"/>
    <w:rsid w:val="00DB4FC0"/>
    <w:rsid w:val="00DB5A23"/>
    <w:rsid w:val="00DD04CF"/>
    <w:rsid w:val="00DD0FAC"/>
    <w:rsid w:val="00E068D3"/>
    <w:rsid w:val="00E23AC6"/>
    <w:rsid w:val="00E35327"/>
    <w:rsid w:val="00E40D80"/>
    <w:rsid w:val="00E51A4B"/>
    <w:rsid w:val="00E6210A"/>
    <w:rsid w:val="00E66E5B"/>
    <w:rsid w:val="00E74A5C"/>
    <w:rsid w:val="00E75706"/>
    <w:rsid w:val="00E75F14"/>
    <w:rsid w:val="00E90397"/>
    <w:rsid w:val="00EC0BC2"/>
    <w:rsid w:val="00EC142F"/>
    <w:rsid w:val="00EC5B3E"/>
    <w:rsid w:val="00EC5FC3"/>
    <w:rsid w:val="00ED2518"/>
    <w:rsid w:val="00ED5E53"/>
    <w:rsid w:val="00ED6BA8"/>
    <w:rsid w:val="00EE1E69"/>
    <w:rsid w:val="00F0157F"/>
    <w:rsid w:val="00F017B9"/>
    <w:rsid w:val="00F07375"/>
    <w:rsid w:val="00F140CC"/>
    <w:rsid w:val="00F35581"/>
    <w:rsid w:val="00F36C30"/>
    <w:rsid w:val="00F44909"/>
    <w:rsid w:val="00F53E03"/>
    <w:rsid w:val="00F56C45"/>
    <w:rsid w:val="00F57893"/>
    <w:rsid w:val="00F95C88"/>
    <w:rsid w:val="00FB3632"/>
    <w:rsid w:val="00FC174E"/>
    <w:rsid w:val="00FC5190"/>
    <w:rsid w:val="00FC68D3"/>
    <w:rsid w:val="00FD65AD"/>
    <w:rsid w:val="00FE00CC"/>
    <w:rsid w:val="00FF1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9FBA700"/>
  <w15:docId w15:val="{A163ECE2-65C7-427A-AE4B-2B6E08C72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57F"/>
  </w:style>
  <w:style w:type="paragraph" w:styleId="1">
    <w:name w:val="heading 1"/>
    <w:basedOn w:val="a"/>
    <w:next w:val="a"/>
    <w:link w:val="10"/>
    <w:uiPriority w:val="9"/>
    <w:qFormat/>
    <w:rsid w:val="00FF17F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F17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320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2C23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C64C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42E8A"/>
  </w:style>
  <w:style w:type="paragraph" w:styleId="a9">
    <w:name w:val="footer"/>
    <w:basedOn w:val="a"/>
    <w:link w:val="aa"/>
    <w:uiPriority w:val="99"/>
    <w:unhideWhenUsed/>
    <w:rsid w:val="00A42E8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42E8A"/>
  </w:style>
  <w:style w:type="paragraph" w:styleId="ab">
    <w:name w:val="List Paragraph"/>
    <w:basedOn w:val="a"/>
    <w:uiPriority w:val="34"/>
    <w:qFormat/>
    <w:rsid w:val="001946F4"/>
    <w:pPr>
      <w:ind w:left="720"/>
      <w:contextualSpacing/>
    </w:pPr>
  </w:style>
  <w:style w:type="character" w:styleId="ac">
    <w:name w:val="Hyperlink"/>
    <w:basedOn w:val="a0"/>
    <w:uiPriority w:val="99"/>
    <w:unhideWhenUsed/>
    <w:rsid w:val="00E74A5C"/>
    <w:rPr>
      <w:color w:val="0000FF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FF17F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d">
    <w:name w:val="TOC Heading"/>
    <w:basedOn w:val="1"/>
    <w:next w:val="a"/>
    <w:uiPriority w:val="39"/>
    <w:unhideWhenUsed/>
    <w:qFormat/>
    <w:rsid w:val="00FF17FC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FF17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745238"/>
    <w:pPr>
      <w:tabs>
        <w:tab w:val="right" w:leader="dot" w:pos="9345"/>
      </w:tabs>
      <w:spacing w:after="0"/>
    </w:pPr>
  </w:style>
  <w:style w:type="paragraph" w:styleId="11">
    <w:name w:val="toc 1"/>
    <w:basedOn w:val="a"/>
    <w:next w:val="a"/>
    <w:autoRedefine/>
    <w:uiPriority w:val="39"/>
    <w:unhideWhenUsed/>
    <w:rsid w:val="002317CB"/>
    <w:pPr>
      <w:tabs>
        <w:tab w:val="right" w:leader="dot" w:pos="9344"/>
      </w:tabs>
      <w:spacing w:after="0" w:line="259" w:lineRule="auto"/>
    </w:pPr>
  </w:style>
  <w:style w:type="character" w:styleId="HTML">
    <w:name w:val="HTML Keyboard"/>
    <w:basedOn w:val="a0"/>
    <w:uiPriority w:val="99"/>
    <w:semiHidden/>
    <w:unhideWhenUsed/>
    <w:rsid w:val="00456FD6"/>
    <w:rPr>
      <w:rFonts w:ascii="Courier New" w:eastAsia="Times New Roman" w:hAnsi="Courier New" w:cs="Courier New"/>
      <w:sz w:val="20"/>
      <w:szCs w:val="20"/>
    </w:rPr>
  </w:style>
  <w:style w:type="character" w:styleId="ae">
    <w:name w:val="Unresolved Mention"/>
    <w:basedOn w:val="a0"/>
    <w:uiPriority w:val="99"/>
    <w:semiHidden/>
    <w:unhideWhenUsed/>
    <w:rsid w:val="005B7730"/>
    <w:rPr>
      <w:color w:val="605E5C"/>
      <w:shd w:val="clear" w:color="auto" w:fill="E1DFDD"/>
    </w:rPr>
  </w:style>
  <w:style w:type="paragraph" w:styleId="af">
    <w:name w:val="No Spacing"/>
    <w:uiPriority w:val="1"/>
    <w:qFormat/>
    <w:rsid w:val="00417577"/>
    <w:pPr>
      <w:spacing w:after="0" w:line="240" w:lineRule="auto"/>
    </w:pPr>
  </w:style>
  <w:style w:type="paragraph" w:customStyle="1" w:styleId="af0">
    <w:name w:val="Рисунок"/>
    <w:basedOn w:val="a"/>
    <w:link w:val="af1"/>
    <w:qFormat/>
    <w:rsid w:val="00A32D85"/>
    <w:pPr>
      <w:widowControl w:val="0"/>
      <w:tabs>
        <w:tab w:val="left" w:pos="4536"/>
      </w:tabs>
      <w:suppressAutoHyphens/>
      <w:spacing w:after="0" w:line="240" w:lineRule="auto"/>
      <w:jc w:val="center"/>
    </w:pPr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  <w:style w:type="character" w:customStyle="1" w:styleId="af1">
    <w:name w:val="Рисунок Знак"/>
    <w:basedOn w:val="a0"/>
    <w:link w:val="af0"/>
    <w:rsid w:val="00A32D85"/>
    <w:rPr>
      <w:rFonts w:ascii="Times New Roman" w:eastAsia="Microsoft Sans Serif" w:hAnsi="Times New Roman" w:cs="Microsoft Sans Serif"/>
      <w:noProof/>
      <w:color w:val="000000"/>
      <w:sz w:val="28"/>
      <w:szCs w:val="24"/>
      <w:lang w:val="en-US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796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9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20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06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928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334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500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8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2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2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0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2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1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2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9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4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050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6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42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7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583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0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79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3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4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1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388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12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0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1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9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95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4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8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36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5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5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2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C0A82-7447-421D-AC3C-602845DD2E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6</TotalTime>
  <Pages>8</Pages>
  <Words>808</Words>
  <Characters>4607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is Konchik</dc:creator>
  <cp:lastModifiedBy>Denis Konchik</cp:lastModifiedBy>
  <cp:revision>98</cp:revision>
  <cp:lastPrinted>2023-09-14T21:26:00Z</cp:lastPrinted>
  <dcterms:created xsi:type="dcterms:W3CDTF">2023-09-27T14:35:00Z</dcterms:created>
  <dcterms:modified xsi:type="dcterms:W3CDTF">2024-01-31T16:12:00Z</dcterms:modified>
</cp:coreProperties>
</file>